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3657C" w:rsidRDefault="00EF35C6">
      <w:r>
        <w:object w:dxaOrig="10866" w:dyaOrig="151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2pt;height:630.35pt" o:ole="">
            <v:imagedata r:id="rId4" o:title=""/>
          </v:shape>
          <o:OLEObject Type="Embed" ProgID="Visio.Drawing.11" ShapeID="_x0000_i1025" DrawAspect="Content" ObjectID="_1661940371" r:id="rId5"/>
        </w:object>
      </w:r>
      <w:bookmarkStart w:id="0" w:name="_GoBack"/>
      <w:bookmarkEnd w:id="0"/>
    </w:p>
    <w:sectPr w:rsidR="00C3657C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F35C6"/>
    <w:rsid w:val="00C3657C"/>
    <w:rsid w:val="00EF35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FB1525B6-8429-4E18-B453-2550A18F36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18T10:19:00Z</dcterms:created>
  <dcterms:modified xsi:type="dcterms:W3CDTF">2020-09-18T10:20:00Z</dcterms:modified>
</cp:coreProperties>
</file>